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9C392E">
        <w:t>乱数制御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3078A0">
        <w:fldChar w:fldCharType="begin"/>
      </w:r>
      <w:r w:rsidR="003078A0">
        <w:instrText xml:space="preserve"> SUBJECT   \* MERGEFORMAT </w:instrText>
      </w:r>
      <w:r w:rsidR="003078A0">
        <w:fldChar w:fldCharType="separate"/>
      </w:r>
      <w:r w:rsidR="009C392E">
        <w:t>プレイヤーに不満を感じさせないようにするために</w:t>
      </w:r>
      <w:r w:rsidR="003078A0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9C392E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0DA046C9" w14:textId="77777777" w:rsidR="009C392E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3630" w:history="1">
        <w:r w:rsidR="009C392E" w:rsidRPr="004A75B7">
          <w:rPr>
            <w:rStyle w:val="afff3"/>
            <w:rFonts w:ascii="Wingdings" w:hAnsi="Wingdings"/>
          </w:rPr>
          <w:t></w:t>
        </w:r>
        <w:r w:rsidR="009C392E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C392E" w:rsidRPr="004A75B7">
          <w:rPr>
            <w:rStyle w:val="afff3"/>
            <w:rFonts w:hint="eastAsia"/>
          </w:rPr>
          <w:t>概略</w:t>
        </w:r>
        <w:r w:rsidR="009C392E">
          <w:rPr>
            <w:webHidden/>
          </w:rPr>
          <w:tab/>
        </w:r>
        <w:r w:rsidR="009C392E">
          <w:rPr>
            <w:webHidden/>
          </w:rPr>
          <w:fldChar w:fldCharType="begin"/>
        </w:r>
        <w:r w:rsidR="009C392E">
          <w:rPr>
            <w:webHidden/>
          </w:rPr>
          <w:instrText xml:space="preserve"> PAGEREF _Toc377443630 \h </w:instrText>
        </w:r>
        <w:r w:rsidR="009C392E">
          <w:rPr>
            <w:webHidden/>
          </w:rPr>
        </w:r>
        <w:r w:rsidR="009C392E">
          <w:rPr>
            <w:webHidden/>
          </w:rPr>
          <w:fldChar w:fldCharType="separate"/>
        </w:r>
        <w:r w:rsidR="009C392E">
          <w:rPr>
            <w:webHidden/>
          </w:rPr>
          <w:t>1</w:t>
        </w:r>
        <w:r w:rsidR="009C392E">
          <w:rPr>
            <w:webHidden/>
          </w:rPr>
          <w:fldChar w:fldCharType="end"/>
        </w:r>
      </w:hyperlink>
    </w:p>
    <w:p w14:paraId="58C85493" w14:textId="77777777" w:rsidR="009C392E" w:rsidRDefault="009C392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631" w:history="1">
        <w:r w:rsidRPr="004A75B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A75B7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6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8617727" w14:textId="77777777" w:rsidR="009C392E" w:rsidRDefault="009C392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632" w:history="1">
        <w:r w:rsidRPr="004A75B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A75B7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6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E24CE49" w14:textId="77777777" w:rsidR="009C392E" w:rsidRDefault="009C392E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3633" w:history="1">
        <w:r w:rsidRPr="004A75B7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4A75B7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6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50AAC6D" w14:textId="77777777" w:rsidR="009C392E" w:rsidRDefault="009C392E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3634" w:history="1">
        <w:r w:rsidRPr="004A75B7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4A75B7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6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5858645" w14:textId="77777777" w:rsidR="009C392E" w:rsidRDefault="009C392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635" w:history="1">
        <w:r w:rsidRPr="004A75B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A75B7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6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E7CF980" w14:textId="77777777" w:rsidR="009C392E" w:rsidRDefault="009C392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636" w:history="1">
        <w:r w:rsidRPr="004A75B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A75B7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6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1B7CAE0C" w14:textId="77777777" w:rsidR="009C392E" w:rsidRDefault="009C392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637" w:history="1">
        <w:r w:rsidRPr="004A75B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A75B7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6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3630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3631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3632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3633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3634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3635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5460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3636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3637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9C392E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3078A0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9C392E">
        <w:t>乱数制御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p w14:paraId="3A01F7A6" w14:textId="77777777" w:rsidR="009C392E" w:rsidRPr="000D4978" w:rsidRDefault="009C392E">
      <w:pPr>
        <w:pStyle w:val="afff0"/>
      </w:pPr>
    </w:p>
    <w:sectPr w:rsidR="009C392E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582AC9D" w14:textId="77777777" w:rsidR="003078A0" w:rsidRDefault="003078A0" w:rsidP="002B2600">
      <w:r>
        <w:separator/>
      </w:r>
    </w:p>
  </w:endnote>
  <w:endnote w:type="continuationSeparator" w:id="0">
    <w:p w14:paraId="40903426" w14:textId="77777777" w:rsidR="003078A0" w:rsidRDefault="003078A0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C392E">
      <w:rPr>
        <w:rFonts w:hint="eastAsia"/>
      </w:rPr>
      <w:t>乱数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9C392E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C392E">
      <w:rPr>
        <w:rFonts w:hint="eastAsia"/>
      </w:rPr>
      <w:t>乱数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9C392E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C392E">
      <w:rPr>
        <w:rFonts w:hint="eastAsia"/>
      </w:rPr>
      <w:t>乱数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9C392E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9C392E">
      <w:rPr>
        <w:rFonts w:hint="eastAsia"/>
      </w:rPr>
      <w:t>乱数制御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9C392E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E9C0F9C" w14:textId="77777777" w:rsidR="003078A0" w:rsidRDefault="003078A0" w:rsidP="002B2600">
      <w:r>
        <w:separator/>
      </w:r>
    </w:p>
  </w:footnote>
  <w:footnote w:type="continuationSeparator" w:id="0">
    <w:p w14:paraId="07EAD2FE" w14:textId="77777777" w:rsidR="003078A0" w:rsidRDefault="003078A0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3078A0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3078A0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3078A0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9C392E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3078A0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3078A0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3078A0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3078A0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3078A0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3078A0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3078A0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3078A0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3078A0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3078A0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3078A0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3078A0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3078A0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3078A0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3078A0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8A0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392E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81ED49-191B-4EF7-998E-C3BE1ABFCE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90</TotalTime>
  <Pages>7</Pages>
  <Words>160</Words>
  <Characters>912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乱数の制御方法</vt:lpstr>
    </vt:vector>
  </TitlesOfParts>
  <Company/>
  <LinksUpToDate>false</LinksUpToDate>
  <CharactersWithSpaces>10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乱数制御</dc:title>
  <dc:subject>プレイヤーに不満を感じさせないようにするために</dc:subject>
  <dc:creator>板垣 衛</dc:creator>
  <cp:keywords/>
  <dc:description/>
  <cp:lastModifiedBy>板垣衛</cp:lastModifiedBy>
  <cp:revision>1042</cp:revision>
  <cp:lastPrinted>2014-01-13T15:10:00Z</cp:lastPrinted>
  <dcterms:created xsi:type="dcterms:W3CDTF">2014-01-07T17:50:00Z</dcterms:created>
  <dcterms:modified xsi:type="dcterms:W3CDTF">2014-01-13T21:18:00Z</dcterms:modified>
  <cp:category>仕様・設計書</cp:category>
  <cp:contentStatus/>
</cp:coreProperties>
</file>